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Pr="00F4211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50B3403D" w14:textId="7E61EB98" w:rsidR="00F4211D" w:rsidRPr="00F4211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F4211D">
            <w:rPr>
              <w:rFonts w:ascii="Arial" w:hAnsi="Arial" w:cs="Arial"/>
              <w:sz w:val="24"/>
              <w:szCs w:val="24"/>
            </w:rPr>
            <w:fldChar w:fldCharType="begin"/>
          </w:r>
          <w:r w:rsidRPr="00F4211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F4211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220912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4487E" w14:textId="257FEB4A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4DC591" w14:textId="74244CA3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A12392" w14:textId="4A825377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E4DFD" w14:textId="1465867D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62B45B" w14:textId="1292B32B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ADF1E9" w14:textId="358B6A79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262BDE" w14:textId="4E59058D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6DD4A4" w14:textId="4333A5A9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836E1F" w14:textId="323C4711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246D3C" w14:textId="61BA0E88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7F65B2" w14:textId="6C9C1D46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D41C5" w14:textId="0353EA23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80EFD1" w14:textId="55C2109D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7D092E" w14:textId="473201D5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D604E6" w14:textId="030D8D96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86C791" w14:textId="5A67751C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A2E19C" w14:textId="61D0F429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B61901" w14:textId="68E4BAFA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EA149B" w14:textId="26DF417E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ult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253E99" w14:textId="23C1F550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DF4794" w14:textId="5C7041FB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C9C3FF" w14:textId="619E8D07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70CF32" w14:textId="4F7D344F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C9AEE6" w14:textId="2B973DC2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475916" w14:textId="4E7FDAAA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318F49" w14:textId="378D6602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52CBBF" w14:textId="75B88B21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F2B56" w14:textId="0525F6D5" w:rsidR="00F4211D" w:rsidRPr="00F4211D" w:rsidRDefault="00FA2686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0E70FE" w14:textId="1E8C63D9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15F5F" w14:textId="1E784467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84819A" w14:textId="553707CA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6CB7DD" w14:textId="024E1653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6835A" w14:textId="2B3B3EB7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79B842" w14:textId="2F2B53FC" w:rsidR="00F4211D" w:rsidRPr="00F4211D" w:rsidRDefault="00FA2686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9EAE64" w14:textId="0A81F63C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51A2E" w14:textId="036336E3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1A2743" w14:textId="61691539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60F2ED" w14:textId="2ACEE5EF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547A24" w14:textId="188BD5A5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DE7D4A" w14:textId="3FF7682D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93AED" w14:textId="3F59FDFF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D67508" w14:textId="46B8D834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549310" w14:textId="599E7A03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AC0E1" w14:textId="6478ACAE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E63913" w14:textId="7DDB7342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2876BB" w14:textId="394654FC" w:rsidR="00F4211D" w:rsidRPr="00F4211D" w:rsidRDefault="00FA2686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7D4C1AC" w:rsidR="00430467" w:rsidRDefault="00430467" w:rsidP="0064000A">
          <w:pPr>
            <w:spacing w:line="360" w:lineRule="auto"/>
          </w:pPr>
          <w:r w:rsidRPr="00F4211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220912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220912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6056963C" w:rsidR="00B41F50" w:rsidRDefault="00B41F50" w:rsidP="00495A51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1</w:t>
      </w:r>
      <w:r w:rsidR="00FA2686">
        <w:rPr>
          <w:noProof/>
        </w:rPr>
        <w:fldChar w:fldCharType="end"/>
      </w:r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35FB4A12" w:rsidR="007C6981" w:rsidRDefault="00495A51" w:rsidP="00495A51">
      <w:pPr>
        <w:pStyle w:val="Legenda"/>
        <w:ind w:left="709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2</w:t>
      </w:r>
      <w:r w:rsidR="00FA2686">
        <w:rPr>
          <w:noProof/>
        </w:rPr>
        <w:fldChar w:fldCharType="end"/>
      </w:r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57C62697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3</w:t>
      </w:r>
      <w:r w:rsidR="00FA2686">
        <w:rPr>
          <w:noProof/>
        </w:rPr>
        <w:fldChar w:fldCharType="end"/>
      </w:r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366B0927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220912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3" w:name="_Toc42209124"/>
      <w:r>
        <w:rPr>
          <w:rFonts w:cs="Arial"/>
          <w:color w:val="auto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" w:name="_Toc42209125"/>
      <w:r>
        <w:rPr>
          <w:rFonts w:cs="Arial"/>
          <w:color w:val="auto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0F26FD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2E7AD636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Testes:</w:t>
      </w:r>
    </w:p>
    <w:p w14:paraId="430C51C5" w14:textId="1F51A01F" w:rsidR="004F1C3B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lastRenderedPageBreak/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069DCD57" w:rsidR="00D12813" w:rsidRDefault="00EA2D68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220912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29307FC3" w:rsidR="00D12813" w:rsidRPr="00D12813" w:rsidRDefault="00D1281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220912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220912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220912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686DCFBC" w:rsidR="0064000A" w:rsidRP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220913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6E5D3A5B" w:rsidR="0064000A" w:rsidRDefault="00FD5939" w:rsidP="00FD5939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4</w:t>
      </w:r>
      <w:r w:rsidR="00FA2686">
        <w:rPr>
          <w:noProof/>
        </w:rPr>
        <w:fldChar w:fldCharType="end"/>
      </w:r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0A71128B" w:rsidR="0064000A" w:rsidRP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0" w:name="_Toc42209131"/>
      <w:r w:rsidRPr="0064000A">
        <w:rPr>
          <w:rFonts w:cs="Arial"/>
          <w:color w:val="auto"/>
          <w:szCs w:val="24"/>
        </w:rPr>
        <w:lastRenderedPageBreak/>
        <w:t>Nível e Planos de Ação para os Riscos</w:t>
      </w:r>
      <w:bookmarkEnd w:id="10"/>
      <w:r w:rsidRPr="0064000A">
        <w:rPr>
          <w:rFonts w:cs="Arial"/>
          <w:color w:val="auto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6E52048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5</w:t>
      </w:r>
      <w:r w:rsidR="00FA2686">
        <w:rPr>
          <w:noProof/>
        </w:rPr>
        <w:fldChar w:fldCharType="end"/>
      </w:r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4A7471AA" w:rsid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1" w:name="_Toc42209132"/>
      <w:r w:rsidRPr="0064000A">
        <w:rPr>
          <w:rFonts w:cs="Arial"/>
          <w:color w:val="auto"/>
          <w:szCs w:val="24"/>
        </w:rPr>
        <w:t>Planos de ação</w:t>
      </w:r>
      <w:bookmarkEnd w:id="11"/>
      <w:r w:rsidRPr="0064000A">
        <w:rPr>
          <w:rFonts w:cs="Arial"/>
          <w:color w:val="auto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2F3E562F" w:rsidR="0064000A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2209133"/>
      <w:r>
        <w:rPr>
          <w:rFonts w:cs="Arial"/>
          <w:color w:val="auto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3" w:name="_Toc42209134"/>
      <w:r>
        <w:rPr>
          <w:rFonts w:cs="Arial"/>
          <w:color w:val="auto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4" w:name="_Toc42209135"/>
      <w:proofErr w:type="spellStart"/>
      <w:r>
        <w:rPr>
          <w:rFonts w:cs="Arial"/>
          <w:color w:val="auto"/>
          <w:szCs w:val="24"/>
        </w:rPr>
        <w:t>Product</w:t>
      </w:r>
      <w:proofErr w:type="spellEnd"/>
      <w:r>
        <w:rPr>
          <w:rFonts w:cs="Arial"/>
          <w:color w:val="auto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5" w:name="_Toc42209136"/>
      <w:r>
        <w:rPr>
          <w:rFonts w:cs="Arial"/>
          <w:color w:val="auto"/>
          <w:szCs w:val="24"/>
        </w:rPr>
        <w:t>Sprint Backlog</w:t>
      </w:r>
      <w:bookmarkEnd w:id="15"/>
    </w:p>
    <w:p w14:paraId="03A93640" w14:textId="2B6CAFE5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6" w:name="_Toc42209137"/>
      <w:proofErr w:type="spellStart"/>
      <w:r>
        <w:rPr>
          <w:rFonts w:cs="Arial"/>
          <w:color w:val="auto"/>
          <w:szCs w:val="24"/>
        </w:rPr>
        <w:t>Burn</w:t>
      </w:r>
      <w:proofErr w:type="spellEnd"/>
      <w:r>
        <w:rPr>
          <w:rFonts w:cs="Arial"/>
          <w:color w:val="auto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368CC45E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6</w:t>
      </w:r>
      <w:r w:rsidR="00FA2686">
        <w:rPr>
          <w:noProof/>
        </w:rPr>
        <w:fldChar w:fldCharType="end"/>
      </w:r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7" w:name="_Toc42209138"/>
      <w:r>
        <w:rPr>
          <w:rFonts w:cs="Arial"/>
          <w:color w:val="auto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3383361" r:id="rId21"/>
        </w:object>
      </w:r>
    </w:p>
    <w:p w14:paraId="513A84A5" w14:textId="66B491E1" w:rsidR="00D04F42" w:rsidRPr="00D04F42" w:rsidRDefault="00D04F42" w:rsidP="00D04F42">
      <w:pPr>
        <w:pStyle w:val="Legenda"/>
        <w:ind w:left="1418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7</w:t>
      </w:r>
      <w:r w:rsidR="00FA2686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3383362" r:id="rId23"/>
        </w:object>
      </w:r>
    </w:p>
    <w:p w14:paraId="1AE18622" w14:textId="12BBA73E" w:rsidR="00D04F42" w:rsidRDefault="00D04F42" w:rsidP="00E45227">
      <w:pPr>
        <w:pStyle w:val="Legenda"/>
        <w:ind w:left="2127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8</w:t>
      </w:r>
      <w:r w:rsidR="00FA2686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3383363" r:id="rId25"/>
        </w:object>
      </w:r>
    </w:p>
    <w:p w14:paraId="3CFD219A" w14:textId="1AB4414E" w:rsidR="00D04F42" w:rsidRDefault="00D04F42" w:rsidP="00E45227">
      <w:pPr>
        <w:pStyle w:val="Legenda"/>
        <w:ind w:left="709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9</w:t>
      </w:r>
      <w:r w:rsidR="00FA2686">
        <w:rPr>
          <w:noProof/>
        </w:rPr>
        <w:fldChar w:fldCharType="end"/>
      </w:r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77C97DDB" w:rsidR="007B4EA5" w:rsidRPr="007B4EA5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8" w:name="_Toc42209139"/>
      <w:r>
        <w:rPr>
          <w:rFonts w:cs="Arial"/>
          <w:color w:val="auto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4E56DE">
      <w:pPr>
        <w:pStyle w:val="Ttulo1"/>
        <w:numPr>
          <w:ilvl w:val="3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9" w:name="_Toc42209140"/>
      <w:r>
        <w:rPr>
          <w:rFonts w:cs="Arial"/>
          <w:color w:val="auto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79D7B92C" w:rsidR="000F154F" w:rsidRDefault="000842CB" w:rsidP="000842CB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10</w:t>
      </w:r>
      <w:r w:rsidR="00FA2686">
        <w:rPr>
          <w:noProof/>
        </w:rPr>
        <w:fldChar w:fldCharType="end"/>
      </w:r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59433AD2" w:rsidR="00F677ED" w:rsidRDefault="00E45227" w:rsidP="00E45227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11</w:t>
      </w:r>
      <w:r w:rsidR="00FA2686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55E20E68" w:rsidR="000842CB" w:rsidRDefault="00E45227" w:rsidP="00E45227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12</w:t>
      </w:r>
      <w:r w:rsidR="00FA2686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3B99866" w:rsidR="00B33AF6" w:rsidRDefault="00764D4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0" w:name="_Toc42209141"/>
      <w:proofErr w:type="spellStart"/>
      <w:r>
        <w:rPr>
          <w:rFonts w:cs="Arial"/>
          <w:color w:val="auto"/>
          <w:szCs w:val="24"/>
        </w:rPr>
        <w:t>Kanban</w:t>
      </w:r>
      <w:proofErr w:type="spellEnd"/>
      <w:r>
        <w:rPr>
          <w:rFonts w:cs="Arial"/>
          <w:color w:val="auto"/>
          <w:szCs w:val="24"/>
        </w:rPr>
        <w:t xml:space="preserve"> e </w:t>
      </w:r>
      <w:r w:rsidR="00B33AF6">
        <w:rPr>
          <w:rFonts w:cs="Arial"/>
          <w:color w:val="auto"/>
          <w:szCs w:val="24"/>
        </w:rPr>
        <w:t>Retrospectiva</w:t>
      </w:r>
      <w:bookmarkEnd w:id="20"/>
    </w:p>
    <w:p w14:paraId="285E7BBC" w14:textId="31A48CB1" w:rsidR="0090159B" w:rsidRDefault="00FA2686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76E20302" w:rsidR="0063073E" w:rsidRDefault="0063073E" w:rsidP="0063073E">
      <w:pPr>
        <w:pStyle w:val="Legenda"/>
        <w:ind w:left="709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13</w:t>
      </w:r>
      <w:r w:rsidR="00FA2686">
        <w:rPr>
          <w:noProof/>
        </w:rPr>
        <w:fldChar w:fldCharType="end"/>
      </w:r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FB6C9AE" w:rsidR="0063073E" w:rsidRDefault="0063073E" w:rsidP="0063073E">
      <w:pPr>
        <w:pStyle w:val="Legenda"/>
        <w:ind w:left="709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</w:instrText>
      </w:r>
      <w:r w:rsidR="00FA2686">
        <w:instrText xml:space="preserve">* ARABIC </w:instrText>
      </w:r>
      <w:r w:rsidR="00FA2686">
        <w:fldChar w:fldCharType="separate"/>
      </w:r>
      <w:r w:rsidR="000E7FDC">
        <w:rPr>
          <w:noProof/>
        </w:rPr>
        <w:t>14</w:t>
      </w:r>
      <w:r w:rsidR="00FA2686">
        <w:rPr>
          <w:noProof/>
        </w:rPr>
        <w:fldChar w:fldCharType="end"/>
      </w:r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04859CF3" w:rsidR="0063073E" w:rsidRDefault="0063073E" w:rsidP="0063073E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15</w:t>
      </w:r>
      <w:r w:rsidR="00FA2686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03CE392F" w:rsidR="0063073E" w:rsidRDefault="0063073E" w:rsidP="0063073E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16</w:t>
      </w:r>
      <w:r w:rsidR="00FA2686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6242689D" w:rsidR="000C343B" w:rsidRDefault="00A46624" w:rsidP="00A46624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17</w:t>
      </w:r>
      <w:r w:rsidR="00FA2686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1" w:name="_Toc42209142"/>
      <w:r>
        <w:rPr>
          <w:rFonts w:cs="Arial"/>
          <w:color w:val="auto"/>
          <w:szCs w:val="24"/>
        </w:rPr>
        <w:t>Segundo S</w:t>
      </w:r>
      <w:r w:rsidR="00592941">
        <w:rPr>
          <w:rFonts w:cs="Arial"/>
          <w:color w:val="auto"/>
          <w:szCs w:val="24"/>
        </w:rPr>
        <w:t>print</w:t>
      </w:r>
      <w:bookmarkEnd w:id="21"/>
    </w:p>
    <w:p w14:paraId="79BA5564" w14:textId="77777777" w:rsidR="009257A1" w:rsidRPr="009257A1" w:rsidRDefault="009257A1" w:rsidP="009257A1"/>
    <w:p w14:paraId="4E14CF0E" w14:textId="4FFBCF1F" w:rsidR="00A72AEB" w:rsidRDefault="00592941" w:rsidP="004E56DE">
      <w:pPr>
        <w:pStyle w:val="Ttulo3"/>
        <w:numPr>
          <w:ilvl w:val="2"/>
          <w:numId w:val="1"/>
        </w:numPr>
      </w:pPr>
      <w:bookmarkStart w:id="22" w:name="_Toc42209143"/>
      <w:proofErr w:type="spellStart"/>
      <w:r w:rsidRPr="00592941">
        <w:t>Product</w:t>
      </w:r>
      <w:proofErr w:type="spellEnd"/>
      <w:r w:rsidRPr="00592941">
        <w:t xml:space="preserve"> Backlog</w:t>
      </w:r>
      <w:bookmarkEnd w:id="22"/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E56DE">
      <w:pPr>
        <w:pStyle w:val="Ttulo3"/>
        <w:numPr>
          <w:ilvl w:val="2"/>
          <w:numId w:val="1"/>
        </w:numPr>
      </w:pPr>
      <w:bookmarkStart w:id="23" w:name="_Toc42209144"/>
      <w:r w:rsidRPr="008439C6">
        <w:t>Sprint Backlog</w:t>
      </w:r>
      <w:bookmarkEnd w:id="23"/>
    </w:p>
    <w:p w14:paraId="1C6F5A44" w14:textId="4B8E312D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4E56DE">
      <w:pPr>
        <w:pStyle w:val="Ttulo3"/>
        <w:numPr>
          <w:ilvl w:val="2"/>
          <w:numId w:val="1"/>
        </w:numPr>
      </w:pPr>
      <w:bookmarkStart w:id="24" w:name="_Toc42209145"/>
      <w:proofErr w:type="spellStart"/>
      <w:r w:rsidRPr="008439C6">
        <w:t>Burn</w:t>
      </w:r>
      <w:proofErr w:type="spellEnd"/>
      <w:r w:rsidRPr="008439C6">
        <w:t xml:space="preserve"> Down Chart</w:t>
      </w:r>
      <w:bookmarkEnd w:id="24"/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167756AB" w:rsidR="002439FB" w:rsidRDefault="00A46624" w:rsidP="003D1C28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18</w:t>
      </w:r>
      <w:r w:rsidR="00FA2686">
        <w:rPr>
          <w:noProof/>
        </w:rPr>
        <w:fldChar w:fldCharType="end"/>
      </w:r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4E56DE">
      <w:pPr>
        <w:pStyle w:val="Ttulo3"/>
        <w:numPr>
          <w:ilvl w:val="2"/>
          <w:numId w:val="1"/>
        </w:numPr>
      </w:pPr>
      <w:bookmarkStart w:id="25" w:name="_Toc42209146"/>
      <w:r w:rsidRPr="008439C6">
        <w:lastRenderedPageBreak/>
        <w:t>Diagramas</w:t>
      </w:r>
      <w:bookmarkEnd w:id="25"/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3383364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06EFFABF" w:rsidR="00A46624" w:rsidRDefault="00A46624" w:rsidP="00A46624">
      <w:pPr>
        <w:pStyle w:val="Legenda"/>
        <w:ind w:left="1418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19</w:t>
      </w:r>
      <w:r w:rsidR="00FA2686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3383365" r:id="rId39"/>
        </w:object>
      </w:r>
    </w:p>
    <w:p w14:paraId="47885E45" w14:textId="5A55B5CC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20</w:t>
      </w:r>
      <w:r w:rsidR="00FA2686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3383366" r:id="rId41"/>
        </w:object>
      </w:r>
    </w:p>
    <w:p w14:paraId="2C0E1507" w14:textId="4ABF68FE" w:rsidR="00F677ED" w:rsidRDefault="00A46624" w:rsidP="00447F98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21</w:t>
      </w:r>
      <w:r w:rsidR="00FA2686">
        <w:rPr>
          <w:noProof/>
        </w:rPr>
        <w:fldChar w:fldCharType="end"/>
      </w:r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4E56DE">
      <w:pPr>
        <w:pStyle w:val="Ttulo3"/>
        <w:numPr>
          <w:ilvl w:val="2"/>
          <w:numId w:val="1"/>
        </w:numPr>
      </w:pPr>
      <w:bookmarkStart w:id="26" w:name="_Toc42209147"/>
      <w:r w:rsidRPr="00883556">
        <w:t>Plano de testes</w:t>
      </w:r>
      <w:bookmarkEnd w:id="26"/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4E56DE">
      <w:pPr>
        <w:pStyle w:val="Ttulo4"/>
        <w:numPr>
          <w:ilvl w:val="3"/>
          <w:numId w:val="1"/>
        </w:numPr>
        <w:ind w:left="567" w:hanging="567"/>
      </w:pPr>
      <w:r w:rsidRPr="00883556"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018106A6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22</w:t>
      </w:r>
      <w:r w:rsidR="00FA2686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279A2E1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23</w:t>
      </w:r>
      <w:r w:rsidR="00FA2686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0905BB2B" w:rsidR="003D25E9" w:rsidRDefault="00B75267" w:rsidP="00B75267">
      <w:pPr>
        <w:pStyle w:val="Legenda"/>
        <w:ind w:left="1418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24</w:t>
      </w:r>
      <w:r w:rsidR="00FA2686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4E56DE">
      <w:pPr>
        <w:pStyle w:val="Ttulo3"/>
        <w:numPr>
          <w:ilvl w:val="2"/>
          <w:numId w:val="1"/>
        </w:numPr>
      </w:pPr>
      <w:bookmarkStart w:id="27" w:name="_Toc42209148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7"/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452CEB47" w:rsidR="002E4272" w:rsidRDefault="002E4272" w:rsidP="002E4272">
      <w:pPr>
        <w:pStyle w:val="Legenda"/>
        <w:ind w:left="1418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25</w:t>
      </w:r>
      <w:r w:rsidR="00FA2686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449B92A7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26</w:t>
      </w:r>
      <w:r w:rsidR="00FA2686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75B73FC5" w:rsidR="002E4272" w:rsidRDefault="002E4272" w:rsidP="002E4272">
      <w:pPr>
        <w:pStyle w:val="Legenda"/>
        <w:ind w:left="709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27</w:t>
      </w:r>
      <w:r w:rsidR="00FA2686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2E2E521E" w:rsidR="002E4272" w:rsidRDefault="002E4272" w:rsidP="002E4272">
      <w:pPr>
        <w:pStyle w:val="Legenda"/>
        <w:ind w:left="709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28</w:t>
      </w:r>
      <w:r w:rsidR="00FA2686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05B08ABC" w:rsidR="00A71130" w:rsidRDefault="00BA2343" w:rsidP="00BA2343">
      <w:pPr>
        <w:pStyle w:val="Legenda"/>
        <w:ind w:left="709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29</w:t>
      </w:r>
      <w:r w:rsidR="00FA2686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44F75362" w:rsidR="00777AE4" w:rsidRDefault="00664D51" w:rsidP="004E56DE">
      <w:pPr>
        <w:pStyle w:val="Ttulo2"/>
        <w:numPr>
          <w:ilvl w:val="1"/>
          <w:numId w:val="1"/>
        </w:numPr>
        <w:ind w:left="426"/>
      </w:pPr>
      <w:bookmarkStart w:id="28" w:name="_Toc42209149"/>
      <w:r w:rsidRPr="00664D51">
        <w:t>Terceiro Sprint</w:t>
      </w:r>
      <w:bookmarkEnd w:id="28"/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4E56DE">
      <w:pPr>
        <w:pStyle w:val="Ttulo3"/>
        <w:numPr>
          <w:ilvl w:val="2"/>
          <w:numId w:val="1"/>
        </w:numPr>
      </w:pPr>
      <w:bookmarkStart w:id="29" w:name="_Toc42209150"/>
      <w:proofErr w:type="spellStart"/>
      <w:r w:rsidRPr="005356DD">
        <w:t>Product</w:t>
      </w:r>
      <w:proofErr w:type="spellEnd"/>
      <w:r w:rsidRPr="005356DD">
        <w:t xml:space="preserve"> Backlog</w:t>
      </w:r>
      <w:bookmarkEnd w:id="29"/>
    </w:p>
    <w:p w14:paraId="3B393882" w14:textId="2A41F76E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AA03351" w14:textId="16033FB5" w:rsidR="006E5E59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4E56DE">
      <w:pPr>
        <w:pStyle w:val="Ttulo3"/>
        <w:numPr>
          <w:ilvl w:val="2"/>
          <w:numId w:val="1"/>
        </w:numPr>
      </w:pPr>
      <w:bookmarkStart w:id="30" w:name="_Toc42209151"/>
      <w:r>
        <w:t>Sprint Backlog</w:t>
      </w:r>
      <w:bookmarkEnd w:id="30"/>
    </w:p>
    <w:p w14:paraId="5214AEE5" w14:textId="6AD06E96" w:rsidR="00BA2343" w:rsidRPr="00BA2343" w:rsidRDefault="00BA2343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146B324B" w:rsidR="0090358A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4E56DE">
      <w:pPr>
        <w:pStyle w:val="Ttulo3"/>
        <w:numPr>
          <w:ilvl w:val="2"/>
          <w:numId w:val="1"/>
        </w:numPr>
      </w:pPr>
      <w:bookmarkStart w:id="31" w:name="_Toc42209152"/>
      <w:proofErr w:type="spellStart"/>
      <w:r>
        <w:lastRenderedPageBreak/>
        <w:t>Burn</w:t>
      </w:r>
      <w:proofErr w:type="spellEnd"/>
      <w:r>
        <w:t xml:space="preserve"> Down Chart</w:t>
      </w:r>
      <w:bookmarkEnd w:id="31"/>
    </w:p>
    <w:p w14:paraId="713C0E85" w14:textId="23CBF547" w:rsidR="005356DD" w:rsidRDefault="00692401" w:rsidP="005356DD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29120" w14:textId="294148AC" w:rsidR="005356DD" w:rsidRDefault="007B1902" w:rsidP="007B1902">
      <w:pPr>
        <w:pStyle w:val="Legenda"/>
        <w:ind w:left="1418" w:firstLine="709"/>
        <w:rPr>
          <w:noProof/>
        </w:rPr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30</w:t>
      </w:r>
      <w:r w:rsidR="00FA2686">
        <w:rPr>
          <w:noProof/>
        </w:rPr>
        <w:fldChar w:fldCharType="end"/>
      </w:r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45417D47" w14:textId="77777777" w:rsidR="007B1902" w:rsidRPr="007B1902" w:rsidRDefault="007B1902" w:rsidP="007B1902"/>
    <w:p w14:paraId="679E7323" w14:textId="04D0C88B" w:rsidR="00494DBE" w:rsidRPr="00494DBE" w:rsidRDefault="005356DD" w:rsidP="004E56DE">
      <w:pPr>
        <w:pStyle w:val="Ttulo3"/>
        <w:numPr>
          <w:ilvl w:val="2"/>
          <w:numId w:val="1"/>
        </w:numPr>
      </w:pPr>
      <w:bookmarkStart w:id="32" w:name="_Toc42209153"/>
      <w:r>
        <w:t>Diagramas</w:t>
      </w:r>
      <w:bookmarkEnd w:id="32"/>
    </w:p>
    <w:p w14:paraId="6713B9EB" w14:textId="77777777" w:rsidR="00494DBE" w:rsidRDefault="00494DBE" w:rsidP="00494DBE">
      <w:pPr>
        <w:pStyle w:val="PargrafodaLista"/>
        <w:ind w:left="504"/>
        <w:rPr>
          <w:rFonts w:ascii="Arial" w:hAnsi="Arial" w:cs="Arial"/>
          <w:b/>
          <w:bCs/>
          <w:sz w:val="24"/>
          <w:szCs w:val="24"/>
        </w:rPr>
      </w:pPr>
    </w:p>
    <w:p w14:paraId="7B562448" w14:textId="74BFBA3B" w:rsidR="005356DD" w:rsidRDefault="000176D8" w:rsidP="005356DD">
      <w:pPr>
        <w:rPr>
          <w:rFonts w:ascii="Arial" w:hAnsi="Arial" w:cs="Arial"/>
          <w:b/>
          <w:bCs/>
          <w:sz w:val="24"/>
          <w:szCs w:val="24"/>
        </w:rPr>
      </w:pPr>
      <w:r>
        <w:object w:dxaOrig="13425" w:dyaOrig="10200" w14:anchorId="4C2928A7">
          <v:shape id="_x0000_i1034" type="#_x0000_t75" style="width:438.75pt;height:333.75pt" o:ole="">
            <v:imagedata r:id="rId51" o:title=""/>
          </v:shape>
          <o:OLEObject Type="Embed" ProgID="Visio.Drawing.15" ShapeID="_x0000_i1034" DrawAspect="Content" ObjectID="_1653383367" r:id="rId52"/>
        </w:object>
      </w: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4E56DE">
      <w:pPr>
        <w:pStyle w:val="Ttulo3"/>
        <w:numPr>
          <w:ilvl w:val="2"/>
          <w:numId w:val="1"/>
        </w:numPr>
      </w:pPr>
      <w:bookmarkStart w:id="33" w:name="_Toc42209154"/>
      <w:r>
        <w:lastRenderedPageBreak/>
        <w:t>Plano de testes</w:t>
      </w:r>
      <w:bookmarkEnd w:id="33"/>
    </w:p>
    <w:p w14:paraId="1054E65C" w14:textId="20A5A338" w:rsidR="005356DD" w:rsidRDefault="005356DD" w:rsidP="004E56DE">
      <w:pPr>
        <w:pStyle w:val="Ttulo4"/>
        <w:numPr>
          <w:ilvl w:val="3"/>
          <w:numId w:val="1"/>
        </w:numPr>
        <w:ind w:left="567" w:hanging="567"/>
      </w:pPr>
      <w:r w:rsidRPr="005356DD">
        <w:t>Resultados</w:t>
      </w:r>
    </w:p>
    <w:p w14:paraId="0D735711" w14:textId="04317FEA" w:rsidR="005356DD" w:rsidRDefault="00DA5772" w:rsidP="005356DD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77958554" w:rsidR="005356DD" w:rsidRDefault="00914C9A" w:rsidP="00914C9A">
      <w:pPr>
        <w:pStyle w:val="Legenda"/>
        <w:ind w:left="709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31</w:t>
      </w:r>
      <w:r w:rsidR="00FA2686">
        <w:rPr>
          <w:noProof/>
        </w:rPr>
        <w:fldChar w:fldCharType="end"/>
      </w:r>
      <w:r>
        <w:t xml:space="preserve"> - Caso de teste: Visualização dos hospitais no mapa</w:t>
      </w:r>
    </w:p>
    <w:p w14:paraId="0E0ECCD6" w14:textId="68D4D4ED" w:rsidR="00DA5772" w:rsidRDefault="00DA5772" w:rsidP="00DA5772"/>
    <w:p w14:paraId="47F9883A" w14:textId="6A7868A6" w:rsidR="00DA5772" w:rsidRDefault="00DA5772" w:rsidP="00DA5772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5361" w14:textId="1C9DA1CF" w:rsidR="007B1902" w:rsidRDefault="007B1902" w:rsidP="00CD0D3F">
      <w:pPr>
        <w:pStyle w:val="Legenda"/>
        <w:ind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32</w:t>
      </w:r>
      <w:r w:rsidR="00FA2686">
        <w:rPr>
          <w:noProof/>
        </w:rPr>
        <w:fldChar w:fldCharType="end"/>
      </w:r>
      <w:r>
        <w:t xml:space="preserve"> - Caso de teste: Solicitação do paciente aos hospitais próximos</w:t>
      </w:r>
    </w:p>
    <w:p w14:paraId="088A8F97" w14:textId="77777777" w:rsidR="00CD0D3F" w:rsidRPr="00CD0D3F" w:rsidRDefault="00CD0D3F" w:rsidP="00CD0D3F"/>
    <w:p w14:paraId="114B3A06" w14:textId="38A71D1F" w:rsidR="00914C9A" w:rsidRPr="00914C9A" w:rsidRDefault="005356DD" w:rsidP="004E56DE">
      <w:pPr>
        <w:pStyle w:val="Ttulo3"/>
        <w:numPr>
          <w:ilvl w:val="2"/>
          <w:numId w:val="1"/>
        </w:numPr>
      </w:pPr>
      <w:bookmarkStart w:id="34" w:name="_Toc42209155"/>
      <w:proofErr w:type="spellStart"/>
      <w:r>
        <w:t>Kanban</w:t>
      </w:r>
      <w:proofErr w:type="spellEnd"/>
      <w:r>
        <w:t xml:space="preserve"> e Retrospectiva</w:t>
      </w:r>
      <w:bookmarkEnd w:id="34"/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7DD04ADA" w:rsidR="00914C9A" w:rsidRDefault="00914C9A" w:rsidP="00914C9A">
      <w:pPr>
        <w:pStyle w:val="Legenda"/>
        <w:ind w:left="709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33</w:t>
      </w:r>
      <w:r w:rsidR="00FA2686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914C9A">
      <w:r>
        <w:rPr>
          <w:noProof/>
        </w:rPr>
        <w:lastRenderedPageBreak/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15F36CC3" w:rsidR="0090358A" w:rsidRDefault="0090358A" w:rsidP="0090358A">
      <w:pPr>
        <w:pStyle w:val="Legenda"/>
        <w:ind w:left="709" w:firstLine="709"/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34</w:t>
      </w:r>
      <w:r w:rsidR="00FA2686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27DB47" w14:textId="77777777" w:rsidR="00F64955" w:rsidRPr="00F64955" w:rsidRDefault="00F64955" w:rsidP="00F64955"/>
    <w:p w14:paraId="3C592250" w14:textId="66151C5E" w:rsidR="00914C9A" w:rsidRDefault="00CD0D3F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1B368D3E" w:rsidR="007B1902" w:rsidRPr="00914C9A" w:rsidRDefault="007B1902" w:rsidP="007B1902">
      <w:pPr>
        <w:pStyle w:val="Legenda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FA2686">
        <w:fldChar w:fldCharType="begin"/>
      </w:r>
      <w:r w:rsidR="00FA2686">
        <w:instrText xml:space="preserve"> SEQ Figura \* ARABIC </w:instrText>
      </w:r>
      <w:r w:rsidR="00FA2686">
        <w:fldChar w:fldCharType="separate"/>
      </w:r>
      <w:r w:rsidR="000E7FDC">
        <w:rPr>
          <w:noProof/>
        </w:rPr>
        <w:t>35</w:t>
      </w:r>
      <w:r w:rsidR="00FA2686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4FA910D3" w14:textId="5DE2D596" w:rsidR="005356DD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228C37E" w14:textId="77777777" w:rsidR="00DF1EC1" w:rsidRPr="00A64312" w:rsidRDefault="00DF1EC1" w:rsidP="005356DD">
      <w:pPr>
        <w:rPr>
          <w:rFonts w:ascii="Arial" w:hAnsi="Arial" w:cs="Arial"/>
          <w:sz w:val="24"/>
          <w:szCs w:val="24"/>
        </w:rPr>
      </w:pPr>
    </w:p>
    <w:p w14:paraId="07808DEB" w14:textId="086B8C3F" w:rsidR="008D7615" w:rsidRDefault="008D7615" w:rsidP="004E56DE">
      <w:pPr>
        <w:pStyle w:val="Ttulo2"/>
        <w:numPr>
          <w:ilvl w:val="1"/>
          <w:numId w:val="1"/>
        </w:numPr>
        <w:ind w:left="426"/>
      </w:pPr>
      <w:r>
        <w:t>Quarto Sprint</w:t>
      </w:r>
    </w:p>
    <w:p w14:paraId="20EFF666" w14:textId="77777777" w:rsidR="00B5583B" w:rsidRPr="00B5583B" w:rsidRDefault="00B5583B" w:rsidP="00B5583B"/>
    <w:p w14:paraId="7A7ECFD2" w14:textId="7C8F5289" w:rsidR="008D7615" w:rsidRDefault="008D7615" w:rsidP="00B5583B">
      <w:pPr>
        <w:pStyle w:val="Ttulo3"/>
        <w:numPr>
          <w:ilvl w:val="2"/>
          <w:numId w:val="1"/>
        </w:numPr>
        <w:spacing w:line="480" w:lineRule="auto"/>
      </w:pPr>
      <w:proofErr w:type="spellStart"/>
      <w:r>
        <w:t>Product</w:t>
      </w:r>
      <w:proofErr w:type="spellEnd"/>
      <w:r>
        <w:t xml:space="preserve"> Backlog</w:t>
      </w:r>
    </w:p>
    <w:p w14:paraId="34790127" w14:textId="05299EF6" w:rsidR="00B5583B" w:rsidRDefault="00B5583B" w:rsidP="008D7615">
      <w:pPr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28C4017C" w14:textId="77777777" w:rsidR="00B5583B" w:rsidRPr="00B5583B" w:rsidRDefault="00B5583B" w:rsidP="008D7615">
      <w:pPr>
        <w:rPr>
          <w:rFonts w:ascii="Arial" w:hAnsi="Arial" w:cs="Arial"/>
          <w:sz w:val="24"/>
          <w:szCs w:val="24"/>
        </w:rPr>
      </w:pPr>
    </w:p>
    <w:p w14:paraId="75F2D868" w14:textId="346C3FAC" w:rsidR="008D7615" w:rsidRDefault="008D7615" w:rsidP="004E56DE">
      <w:pPr>
        <w:pStyle w:val="Ttulo3"/>
        <w:numPr>
          <w:ilvl w:val="2"/>
          <w:numId w:val="1"/>
        </w:numPr>
      </w:pPr>
      <w:r>
        <w:t>Sprint Backlog</w:t>
      </w:r>
    </w:p>
    <w:p w14:paraId="475769BB" w14:textId="5E46B1BC" w:rsidR="00B5583B" w:rsidRP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591D5E86" w14:textId="1CF6A116" w:rsid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B9F29CF" w14:textId="77777777" w:rsidR="006D187C" w:rsidRPr="006D187C" w:rsidRDefault="006D187C" w:rsidP="006D187C">
      <w:pPr>
        <w:rPr>
          <w:rFonts w:ascii="Arial" w:hAnsi="Arial" w:cs="Arial"/>
          <w:sz w:val="24"/>
          <w:szCs w:val="24"/>
        </w:rPr>
      </w:pPr>
    </w:p>
    <w:p w14:paraId="07E6E4DB" w14:textId="4E20B6C4" w:rsidR="008D7615" w:rsidRDefault="008D7615" w:rsidP="004E56DE">
      <w:pPr>
        <w:pStyle w:val="Ttulo3"/>
        <w:numPr>
          <w:ilvl w:val="2"/>
          <w:numId w:val="1"/>
        </w:numPr>
      </w:pPr>
      <w:proofErr w:type="spellStart"/>
      <w:r>
        <w:t>Burn</w:t>
      </w:r>
      <w:proofErr w:type="spellEnd"/>
      <w:r>
        <w:t xml:space="preserve"> Down Chart</w:t>
      </w:r>
    </w:p>
    <w:p w14:paraId="5810631B" w14:textId="07B6DDDA" w:rsidR="008D7615" w:rsidRDefault="008D7615" w:rsidP="008D7615"/>
    <w:p w14:paraId="0D699BE9" w14:textId="0CFBBC96" w:rsidR="008D7615" w:rsidRDefault="008D7615" w:rsidP="004E56DE">
      <w:pPr>
        <w:pStyle w:val="Ttulo3"/>
        <w:numPr>
          <w:ilvl w:val="2"/>
          <w:numId w:val="1"/>
        </w:numPr>
      </w:pPr>
      <w:r>
        <w:t>Diagramas</w:t>
      </w:r>
    </w:p>
    <w:p w14:paraId="307E8F53" w14:textId="024D2BE9" w:rsidR="008D7615" w:rsidRDefault="008D7615" w:rsidP="008D7615"/>
    <w:p w14:paraId="659A4B6E" w14:textId="744E98D3" w:rsidR="008D7615" w:rsidRDefault="008D7615" w:rsidP="004E56DE">
      <w:pPr>
        <w:pStyle w:val="Ttulo3"/>
        <w:numPr>
          <w:ilvl w:val="2"/>
          <w:numId w:val="1"/>
        </w:numPr>
      </w:pPr>
      <w:r>
        <w:t>Plano de testes</w:t>
      </w:r>
    </w:p>
    <w:p w14:paraId="0649CE3E" w14:textId="5879D01A" w:rsidR="008D7615" w:rsidRDefault="008D7615" w:rsidP="008D7615"/>
    <w:p w14:paraId="54315C65" w14:textId="2DA99168" w:rsidR="008D7615" w:rsidRPr="008D7615" w:rsidRDefault="008D7615" w:rsidP="004E56DE">
      <w:pPr>
        <w:pStyle w:val="Ttulo4"/>
        <w:numPr>
          <w:ilvl w:val="3"/>
          <w:numId w:val="1"/>
        </w:numPr>
        <w:ind w:left="567" w:hanging="567"/>
      </w:pPr>
      <w:r>
        <w:t>Resulta</w:t>
      </w:r>
      <w:r w:rsidR="00A3611B">
        <w:t>d</w:t>
      </w:r>
      <w:r>
        <w:t>os</w:t>
      </w:r>
    </w:p>
    <w:p w14:paraId="2BAC9187" w14:textId="77777777" w:rsidR="000E7FDC" w:rsidRDefault="001402FB" w:rsidP="000E7FDC">
      <w:pPr>
        <w:keepNext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1DF7E" w14:textId="0D03CB68" w:rsidR="000E7FDC" w:rsidRDefault="000E7FDC" w:rsidP="000E7FDC">
      <w:pPr>
        <w:pStyle w:val="Legenda"/>
      </w:pPr>
      <w:r>
        <w:t xml:space="preserve">Figura 36 - </w:t>
      </w:r>
      <w:r w:rsidRPr="0054140E">
        <w:t xml:space="preserve">Caso de teste: </w:t>
      </w:r>
      <w:r w:rsidR="00F21885">
        <w:t>Possibilitar a transferência de requisições entre os hospitais</w:t>
      </w:r>
    </w:p>
    <w:p w14:paraId="66A9EB5A" w14:textId="77777777" w:rsidR="00A3611B" w:rsidRDefault="00A3611B" w:rsidP="00B75267"/>
    <w:p w14:paraId="51128219" w14:textId="77777777" w:rsidR="000E7FDC" w:rsidRDefault="001402FB" w:rsidP="000E7FDC">
      <w:pPr>
        <w:keepNext/>
      </w:pPr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38447" w14:textId="659F1B70" w:rsidR="001402FB" w:rsidRDefault="000E7FDC" w:rsidP="000E7FDC">
      <w:pPr>
        <w:pStyle w:val="Legenda"/>
      </w:pPr>
      <w:r>
        <w:t>Figura 37 - Caso de teste: Permitir que o hospital salve no banco de dados as requisições aceitas</w:t>
      </w:r>
    </w:p>
    <w:p w14:paraId="55919683" w14:textId="43A48D8E" w:rsidR="00AE1CE1" w:rsidRDefault="008D7615" w:rsidP="00D721E9">
      <w:pPr>
        <w:pStyle w:val="Ttulo3"/>
        <w:numPr>
          <w:ilvl w:val="2"/>
          <w:numId w:val="1"/>
        </w:numPr>
        <w:spacing w:line="360" w:lineRule="auto"/>
      </w:pPr>
      <w:proofErr w:type="spellStart"/>
      <w:r>
        <w:lastRenderedPageBreak/>
        <w:t>Kanban</w:t>
      </w:r>
      <w:proofErr w:type="spellEnd"/>
      <w:r>
        <w:t xml:space="preserve"> e Retrospectiva</w:t>
      </w:r>
    </w:p>
    <w:p w14:paraId="62318F35" w14:textId="45A51E14" w:rsidR="00D721E9" w:rsidRDefault="00D721E9" w:rsidP="00AE1CE1"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FC8C5" w14:textId="420549D0" w:rsidR="00D721E9" w:rsidRDefault="000F1566" w:rsidP="000F1566">
      <w:pPr>
        <w:pStyle w:val="Legenda"/>
        <w:ind w:left="709" w:firstLine="709"/>
      </w:pPr>
      <w:r>
        <w:t xml:space="preserve">Figura </w:t>
      </w:r>
      <w:r w:rsidR="000E7FDC">
        <w:t>38</w:t>
      </w:r>
      <w:r>
        <w:t xml:space="preserve"> - </w:t>
      </w:r>
      <w:proofErr w:type="spellStart"/>
      <w:r w:rsidRPr="00BA7A5A">
        <w:t>Kanban</w:t>
      </w:r>
      <w:proofErr w:type="spellEnd"/>
      <w:r w:rsidRPr="00BA7A5A">
        <w:t xml:space="preserve">: Primeiro dia do </w:t>
      </w:r>
      <w:r>
        <w:t>quarto</w:t>
      </w:r>
      <w:r w:rsidRPr="00BA7A5A">
        <w:t xml:space="preserve"> Sprint</w:t>
      </w:r>
    </w:p>
    <w:p w14:paraId="11443BC9" w14:textId="77777777" w:rsidR="000F1566" w:rsidRPr="000F1566" w:rsidRDefault="000F1566" w:rsidP="000F1566"/>
    <w:p w14:paraId="00DC4BCE" w14:textId="750620A4" w:rsidR="00D721E9" w:rsidRDefault="000F1566" w:rsidP="00AE1CE1"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A3282" w14:textId="0D50B4C8" w:rsidR="000F1566" w:rsidRDefault="000F1566" w:rsidP="000F1566">
      <w:pPr>
        <w:pStyle w:val="Legenda"/>
        <w:ind w:left="709" w:firstLine="709"/>
      </w:pPr>
      <w:r>
        <w:t xml:space="preserve">Figura </w:t>
      </w:r>
      <w:r w:rsidR="000E7FDC">
        <w:t>39</w:t>
      </w:r>
      <w:r>
        <w:t xml:space="preserve"> - </w:t>
      </w:r>
      <w:proofErr w:type="spellStart"/>
      <w:r w:rsidRPr="00B227D7">
        <w:t>Kanban</w:t>
      </w:r>
      <w:proofErr w:type="spellEnd"/>
      <w:r w:rsidRPr="00B227D7">
        <w:t>:</w:t>
      </w:r>
      <w:r>
        <w:t xml:space="preserve"> Primeira</w:t>
      </w:r>
      <w:r w:rsidRPr="00B227D7">
        <w:t xml:space="preserve"> </w:t>
      </w:r>
      <w:r>
        <w:t>semana do quarto</w:t>
      </w:r>
      <w:r w:rsidRPr="00B227D7">
        <w:t xml:space="preserve"> Sprint</w:t>
      </w:r>
    </w:p>
    <w:p w14:paraId="3CA6A8D1" w14:textId="77777777" w:rsidR="00282187" w:rsidRDefault="00B17DBE" w:rsidP="00B17DB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00C578BE" w:rsidR="00B17DBE" w:rsidRPr="00B17DBE" w:rsidRDefault="00282187" w:rsidP="00B17DB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48E72C34" w14:textId="77777777" w:rsidR="000F1566" w:rsidRPr="000F1566" w:rsidRDefault="000F1566" w:rsidP="000F1566"/>
    <w:p w14:paraId="4BBDB37D" w14:textId="07CC30D8" w:rsidR="00796134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35" w:name="_Toc42209156"/>
      <w:r w:rsidRPr="0064000A">
        <w:rPr>
          <w:rFonts w:cs="Arial"/>
          <w:color w:val="auto"/>
          <w:szCs w:val="24"/>
        </w:rPr>
        <w:t>Modelo de Dados</w:t>
      </w:r>
      <w:bookmarkEnd w:id="35"/>
    </w:p>
    <w:p w14:paraId="2405635B" w14:textId="35E62CF5" w:rsidR="00B30C90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6" w:name="_Toc42209157"/>
      <w:r w:rsidRPr="00B75267">
        <w:rPr>
          <w:rFonts w:cs="Arial"/>
          <w:bCs w:val="0"/>
          <w:color w:val="auto"/>
          <w:szCs w:val="24"/>
        </w:rPr>
        <w:lastRenderedPageBreak/>
        <w:t xml:space="preserve">Diagrama </w:t>
      </w:r>
      <w:r w:rsidR="00D33784" w:rsidRPr="00B75267">
        <w:rPr>
          <w:rFonts w:cs="Arial"/>
          <w:bCs w:val="0"/>
          <w:color w:val="auto"/>
          <w:szCs w:val="24"/>
        </w:rPr>
        <w:t>Conceitual</w:t>
      </w:r>
      <w:bookmarkEnd w:id="36"/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5004" w14:textId="6E1B6EC0" w:rsidR="00B30C90" w:rsidRDefault="00B75267" w:rsidP="001978C9">
      <w:pPr>
        <w:pStyle w:val="Legenda"/>
        <w:ind w:left="709"/>
      </w:pPr>
      <w:r>
        <w:t xml:space="preserve">Figura </w:t>
      </w:r>
      <w:r w:rsidR="000E7FDC">
        <w:t>40</w:t>
      </w:r>
      <w:r>
        <w:t xml:space="preserve"> - Modelo de entidade e relacionamento do banco de dados</w:t>
      </w:r>
    </w:p>
    <w:p w14:paraId="272723CF" w14:textId="77777777" w:rsidR="001978C9" w:rsidRPr="001978C9" w:rsidRDefault="001978C9" w:rsidP="001978C9"/>
    <w:p w14:paraId="3623C328" w14:textId="29653092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7" w:name="_Toc42209158"/>
      <w:r w:rsidRPr="00B75267">
        <w:rPr>
          <w:rFonts w:cs="Arial"/>
          <w:bCs w:val="0"/>
          <w:color w:val="auto"/>
          <w:szCs w:val="24"/>
        </w:rPr>
        <w:t>Modelo lógico do banco de dados</w:t>
      </w:r>
      <w:bookmarkEnd w:id="37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2" type="#_x0000_t75" style="width:438.75pt;height:308.25pt" o:ole="">
            <v:imagedata r:id="rId63" o:title=""/>
          </v:shape>
          <o:OLEObject Type="Embed" ProgID="Visio.Drawing.15" ShapeID="_x0000_i1032" DrawAspect="Content" ObjectID="_1653383368" r:id="rId64"/>
        </w:object>
      </w:r>
    </w:p>
    <w:p w14:paraId="6C5998E5" w14:textId="7FD92FC3" w:rsidR="006309C3" w:rsidRDefault="00B75267" w:rsidP="00B75267">
      <w:pPr>
        <w:pStyle w:val="Legenda"/>
        <w:ind w:left="1418" w:firstLine="709"/>
      </w:pPr>
      <w:r>
        <w:t xml:space="preserve">Figura </w:t>
      </w:r>
      <w:r w:rsidR="000E7FDC">
        <w:t>41</w:t>
      </w:r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0587B98E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8" w:name="_Toc42209159"/>
      <w:r w:rsidRPr="00B75267">
        <w:rPr>
          <w:rFonts w:cs="Arial"/>
          <w:bCs w:val="0"/>
          <w:color w:val="auto"/>
          <w:szCs w:val="24"/>
        </w:rPr>
        <w:t>Dicionário de dados</w:t>
      </w:r>
      <w:bookmarkEnd w:id="38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4A45B4C1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 w:rsidR="000E7FDC">
        <w:t>42</w:t>
      </w:r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29DCD24D" w:rsidR="00B75267" w:rsidRDefault="00B75267" w:rsidP="00B75267">
      <w:pPr>
        <w:pStyle w:val="Legenda"/>
        <w:ind w:left="1418" w:firstLine="709"/>
      </w:pPr>
      <w:r>
        <w:t xml:space="preserve">Figura </w:t>
      </w:r>
      <w:r w:rsidR="000E7FDC">
        <w:t>43</w:t>
      </w:r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00CA459" w:rsidR="008A45D9" w:rsidRDefault="00B75267" w:rsidP="00B75267">
      <w:pPr>
        <w:pStyle w:val="Legenda"/>
        <w:ind w:left="1418" w:firstLine="709"/>
      </w:pPr>
      <w:r>
        <w:t xml:space="preserve">Figura </w:t>
      </w:r>
      <w:r w:rsidR="000E7FDC">
        <w:t>44</w:t>
      </w:r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44C0D2A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39" w:name="_Toc42209160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39"/>
    </w:p>
    <w:p w14:paraId="33C1290F" w14:textId="145E0990" w:rsidR="0064000A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76A1A37D" w14:textId="2DDE8FDF" w:rsidR="00A3611B" w:rsidRDefault="00A3611B" w:rsidP="0090159B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4E421A8E" w14:textId="503A2393" w:rsidR="00A3611B" w:rsidRPr="00A3611B" w:rsidRDefault="00A3611B" w:rsidP="0090159B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0" w:name="_Toc42209161"/>
      <w:r>
        <w:rPr>
          <w:rFonts w:cs="Arial"/>
          <w:color w:val="auto"/>
          <w:szCs w:val="24"/>
        </w:rPr>
        <w:lastRenderedPageBreak/>
        <w:t>CONCLUSÃO</w:t>
      </w:r>
      <w:bookmarkEnd w:id="40"/>
    </w:p>
    <w:p w14:paraId="547BC593" w14:textId="77777777" w:rsid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1" w:name="_Toc42209162"/>
      <w:bookmarkStart w:id="42" w:name="_Toc90215145"/>
      <w:r w:rsidRPr="00AB0D1F">
        <w:rPr>
          <w:rFonts w:cs="Arial"/>
          <w:color w:val="auto"/>
          <w:szCs w:val="24"/>
        </w:rPr>
        <w:t>Escreva os resultados obtidos</w:t>
      </w:r>
      <w:bookmarkEnd w:id="41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3" w:name="_Toc42209163"/>
      <w:r w:rsidRPr="00AB0D1F">
        <w:rPr>
          <w:rFonts w:cs="Arial"/>
          <w:color w:val="auto"/>
          <w:szCs w:val="24"/>
        </w:rPr>
        <w:t>Constatações</w:t>
      </w:r>
      <w:bookmarkStart w:id="44" w:name="_Toc90215144"/>
      <w:bookmarkEnd w:id="42"/>
      <w:bookmarkEnd w:id="43"/>
      <w:r w:rsidR="00AB0D1F" w:rsidRPr="00AB0D1F">
        <w:rPr>
          <w:rFonts w:cs="Arial"/>
          <w:color w:val="auto"/>
          <w:szCs w:val="24"/>
        </w:rPr>
        <w:t xml:space="preserve"> </w:t>
      </w:r>
    </w:p>
    <w:bookmarkEnd w:id="44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5" w:name="_Toc90215146"/>
      <w:bookmarkStart w:id="46" w:name="_Toc42209164"/>
      <w:r>
        <w:rPr>
          <w:rFonts w:cs="Arial"/>
          <w:color w:val="auto"/>
          <w:szCs w:val="24"/>
        </w:rPr>
        <w:t>S</w:t>
      </w:r>
      <w:r w:rsidR="0090159B" w:rsidRPr="00AB0D1F">
        <w:rPr>
          <w:rFonts w:cs="Arial"/>
          <w:color w:val="auto"/>
          <w:szCs w:val="24"/>
        </w:rPr>
        <w:t>ugestões de possíveis aperfeiçoamentos técnicos</w:t>
      </w:r>
      <w:bookmarkEnd w:id="45"/>
      <w:bookmarkEnd w:id="46"/>
      <w:r w:rsidR="0090159B" w:rsidRPr="00AB0D1F">
        <w:rPr>
          <w:rFonts w:cs="Arial"/>
          <w:color w:val="auto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 w:rsidP="000636B2">
      <w:pPr>
        <w:rPr>
          <w:b/>
          <w:bCs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61979A1C" w:rsidR="00430467" w:rsidRPr="007C6981" w:rsidRDefault="00430467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7" w:name="_Toc42209165"/>
      <w:r>
        <w:rPr>
          <w:rFonts w:cs="Arial"/>
          <w:color w:val="auto"/>
          <w:szCs w:val="24"/>
        </w:rPr>
        <w:lastRenderedPageBreak/>
        <w:t>REFERÊNCIAS</w:t>
      </w:r>
      <w:bookmarkEnd w:id="47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</w:t>
      </w:r>
      <w:r w:rsidRPr="00075F53">
        <w:rPr>
          <w:rFonts w:ascii="Arial" w:hAnsi="Arial" w:cs="Arial"/>
          <w:b/>
          <w:bCs/>
          <w:sz w:val="24"/>
          <w:szCs w:val="24"/>
        </w:rPr>
        <w:t xml:space="preserve">API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ferenc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MongoDB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Community Server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</w:r>
      <w:r w:rsidRPr="00075F53">
        <w:rPr>
          <w:rFonts w:ascii="Arial" w:hAnsi="Arial" w:cs="Arial"/>
          <w:b/>
          <w:bCs/>
          <w:sz w:val="24"/>
          <w:szCs w:val="24"/>
        </w:rPr>
        <w:t xml:space="preserve">Componentes e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 w:rsidRPr="00075F53">
        <w:rPr>
          <w:rFonts w:ascii="Arial" w:hAnsi="Arial" w:cs="Arial"/>
          <w:b/>
          <w:bCs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Fon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3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</w:t>
      </w:r>
      <w:r w:rsidRPr="00075F53">
        <w:rPr>
          <w:rFonts w:ascii="Arial" w:hAnsi="Arial" w:cs="Arial"/>
          <w:b/>
          <w:bCs/>
          <w:sz w:val="24"/>
          <w:szCs w:val="24"/>
        </w:rPr>
        <w:t>Cep-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Gett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ex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Input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Como organizar estilos no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7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tiv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: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ustom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vigation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78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onfigur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h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header bar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79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Get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0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Drawer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1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075F53">
        <w:rPr>
          <w:rFonts w:ascii="Arial" w:hAnsi="Arial" w:cs="Arial"/>
          <w:b/>
          <w:bCs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82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075F53">
        <w:rPr>
          <w:rFonts w:ascii="Arial" w:hAnsi="Arial" w:cs="Arial"/>
          <w:b/>
          <w:bCs/>
        </w:rPr>
        <w:t>Conver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teles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lass-Based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omponent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to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Pure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3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Autenticação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075F53">
        <w:rPr>
          <w:rFonts w:ascii="Arial" w:hAnsi="Arial" w:cs="Arial"/>
          <w:b/>
          <w:bCs/>
        </w:rPr>
        <w:t xml:space="preserve"> com API REST em </w:t>
      </w:r>
      <w:proofErr w:type="spellStart"/>
      <w:r w:rsidRPr="00075F53">
        <w:rPr>
          <w:rFonts w:ascii="Arial" w:hAnsi="Arial" w:cs="Arial"/>
          <w:b/>
          <w:bCs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4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Fluxo de autenticação com Token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5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075F53">
        <w:rPr>
          <w:rFonts w:ascii="Arial" w:hAnsi="Arial" w:cs="Arial"/>
          <w:b/>
          <w:bCs/>
        </w:rPr>
        <w:t>Axios</w:t>
      </w:r>
      <w:proofErr w:type="spellEnd"/>
      <w:r w:rsidRPr="00075F53">
        <w:rPr>
          <w:rFonts w:ascii="Arial" w:hAnsi="Arial" w:cs="Arial"/>
          <w:b/>
          <w:bCs/>
        </w:rPr>
        <w:t>-catch-</w:t>
      </w:r>
      <w:proofErr w:type="spellStart"/>
      <w:r w:rsidRPr="00075F53">
        <w:rPr>
          <w:rFonts w:ascii="Arial" w:hAnsi="Arial" w:cs="Arial"/>
          <w:b/>
          <w:bCs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6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1E115E">
        <w:rPr>
          <w:rFonts w:ascii="Arial" w:hAnsi="Arial" w:cs="Arial"/>
          <w:b/>
          <w:bCs/>
        </w:rPr>
        <w:t xml:space="preserve">[API </w:t>
      </w:r>
      <w:proofErr w:type="spellStart"/>
      <w:r w:rsidRPr="001E115E">
        <w:rPr>
          <w:rFonts w:ascii="Arial" w:hAnsi="Arial" w:cs="Arial"/>
          <w:b/>
          <w:bCs/>
        </w:rPr>
        <w:t>NodeJS</w:t>
      </w:r>
      <w:proofErr w:type="spellEnd"/>
      <w:r w:rsidRPr="001E115E">
        <w:rPr>
          <w:rFonts w:ascii="Arial" w:hAnsi="Arial" w:cs="Arial"/>
          <w:b/>
          <w:bCs/>
        </w:rPr>
        <w:t xml:space="preserve"> + Express + Mongo] Autenticação | Diego Fernande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7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</w:t>
      </w:r>
      <w:r w:rsidRPr="001E115E">
        <w:rPr>
          <w:rFonts w:ascii="Arial" w:hAnsi="Arial" w:cs="Arial"/>
          <w:b/>
          <w:bCs/>
        </w:rPr>
        <w:t xml:space="preserve">Gerenciando Autenticação com </w:t>
      </w:r>
      <w:proofErr w:type="spellStart"/>
      <w:r w:rsidRPr="001E115E">
        <w:rPr>
          <w:rFonts w:ascii="Arial" w:hAnsi="Arial" w:cs="Arial"/>
          <w:b/>
          <w:bCs/>
        </w:rPr>
        <w:t>Context</w:t>
      </w:r>
      <w:proofErr w:type="spellEnd"/>
      <w:r w:rsidRPr="001E115E">
        <w:rPr>
          <w:rFonts w:ascii="Arial" w:hAnsi="Arial" w:cs="Arial"/>
          <w:b/>
          <w:bCs/>
        </w:rPr>
        <w:t xml:space="preserve"> API no </w:t>
      </w:r>
      <w:proofErr w:type="spellStart"/>
      <w:r w:rsidRPr="001E115E">
        <w:rPr>
          <w:rFonts w:ascii="Arial" w:hAnsi="Arial" w:cs="Arial"/>
          <w:b/>
          <w:bCs/>
        </w:rPr>
        <w:t>React</w:t>
      </w:r>
      <w:proofErr w:type="spellEnd"/>
      <w:r w:rsidRPr="001E115E">
        <w:rPr>
          <w:rFonts w:ascii="Arial" w:hAnsi="Arial" w:cs="Arial"/>
          <w:b/>
          <w:bCs/>
        </w:rPr>
        <w:t xml:space="preserve"> </w:t>
      </w:r>
      <w:proofErr w:type="spellStart"/>
      <w:r w:rsidRPr="001E115E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8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 w:rsidRPr="001E115E">
        <w:rPr>
          <w:rFonts w:ascii="Arial" w:hAnsi="Arial" w:cs="Arial"/>
          <w:b/>
          <w:bCs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89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05A5BDFC" w:rsidR="00B63473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2209166"/>
      <w:r>
        <w:rPr>
          <w:rFonts w:cs="Arial"/>
          <w:color w:val="auto"/>
          <w:szCs w:val="24"/>
        </w:rPr>
        <w:lastRenderedPageBreak/>
        <w:t>GLOSSÁRIO</w:t>
      </w:r>
      <w:bookmarkEnd w:id="48"/>
    </w:p>
    <w:p w14:paraId="42760ECA" w14:textId="77777777" w:rsidR="00633F03" w:rsidRPr="00633F03" w:rsidRDefault="00633F03" w:rsidP="00633F03"/>
    <w:p w14:paraId="2D7FD5DA" w14:textId="7BADA53E" w:rsidR="00704CC8" w:rsidRDefault="00704CC8" w:rsidP="00077CC9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32C8D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32C8D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617446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5B442C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9E3FC0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FA2686">
        <w:fldChar w:fldCharType="begin"/>
      </w:r>
      <w:r w:rsidR="00FA2686">
        <w:instrText xml:space="preserve"> HYPERLINK "https://facebook.github.io/react-native/" </w:instrText>
      </w:r>
      <w:r w:rsidR="00FA2686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FA2686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617446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lastRenderedPageBreak/>
        <w:t>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704CC8">
      <w:pPr>
        <w:pStyle w:val="Standard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F91480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62B4D1D" w14:textId="2966B3F7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Solução utilizada na integração de sistemas e na comunicação entre aplicações diferentes. Com esta tecnologia é possível que novas aplicações possam interagir com aquelas que já existem e que sistemas 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01246CAE" w:rsidR="009E3FC0" w:rsidRPr="005B442C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48926BAE" w14:textId="77777777" w:rsidR="00B63473" w:rsidRPr="007C6981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9" w:name="_Toc42209167"/>
      <w:r>
        <w:rPr>
          <w:rFonts w:cs="Arial"/>
          <w:color w:val="auto"/>
          <w:szCs w:val="24"/>
        </w:rPr>
        <w:t>ANEXOS</w:t>
      </w:r>
      <w:bookmarkEnd w:id="49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90"/>
      <w:headerReference w:type="default" r:id="rId91"/>
      <w:footerReference w:type="default" r:id="rId92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6801E7" w14:textId="77777777" w:rsidR="00FA2686" w:rsidRDefault="00FA2686" w:rsidP="00FD6FC5">
      <w:pPr>
        <w:spacing w:after="0" w:line="240" w:lineRule="auto"/>
      </w:pPr>
      <w:r>
        <w:separator/>
      </w:r>
    </w:p>
  </w:endnote>
  <w:endnote w:type="continuationSeparator" w:id="0">
    <w:p w14:paraId="20450407" w14:textId="77777777" w:rsidR="00FA2686" w:rsidRDefault="00FA2686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B17DBE" w:rsidRDefault="00B17DB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B17DBE" w:rsidRDefault="00B17DBE">
    <w:pPr>
      <w:pStyle w:val="Rodap"/>
      <w:jc w:val="right"/>
    </w:pPr>
  </w:p>
  <w:p w14:paraId="3646DDDE" w14:textId="77777777" w:rsidR="00B17DBE" w:rsidRDefault="00B17DB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B17DBE" w:rsidRDefault="00B17DB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B17DBE" w:rsidRDefault="00B17DBE">
    <w:pPr>
      <w:pStyle w:val="Rodap"/>
      <w:jc w:val="right"/>
    </w:pPr>
  </w:p>
  <w:p w14:paraId="18DC49EE" w14:textId="77777777" w:rsidR="00B17DBE" w:rsidRDefault="00B17DB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687F3DF" w14:textId="77777777" w:rsidR="00FA2686" w:rsidRDefault="00FA2686" w:rsidP="00FD6FC5">
      <w:pPr>
        <w:spacing w:after="0" w:line="240" w:lineRule="auto"/>
      </w:pPr>
      <w:r>
        <w:separator/>
      </w:r>
    </w:p>
  </w:footnote>
  <w:footnote w:type="continuationSeparator" w:id="0">
    <w:p w14:paraId="4084920E" w14:textId="77777777" w:rsidR="00FA2686" w:rsidRDefault="00FA2686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B17DBE" w:rsidRDefault="00B17DBE">
    <w:pPr>
      <w:pStyle w:val="Cabealho"/>
    </w:pPr>
  </w:p>
  <w:p w14:paraId="3D7E17DF" w14:textId="77777777" w:rsidR="00B17DBE" w:rsidRDefault="00B17DB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B17DBE" w:rsidRDefault="00B17DB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B17DBE" w:rsidRDefault="00B17DB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B17DBE" w:rsidRPr="007E4EE3" w:rsidRDefault="00B17DB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B17DBE" w:rsidRDefault="00B17DB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B17DBE" w:rsidRPr="007E4EE3" w:rsidRDefault="00B17DB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B17DBE" w:rsidRDefault="00B17DB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14"/>
  </w:num>
  <w:num w:numId="5">
    <w:abstractNumId w:val="3"/>
  </w:num>
  <w:num w:numId="6">
    <w:abstractNumId w:val="13"/>
  </w:num>
  <w:num w:numId="7">
    <w:abstractNumId w:val="18"/>
  </w:num>
  <w:num w:numId="8">
    <w:abstractNumId w:val="8"/>
  </w:num>
  <w:num w:numId="9">
    <w:abstractNumId w:val="9"/>
  </w:num>
  <w:num w:numId="10">
    <w:abstractNumId w:val="15"/>
  </w:num>
  <w:num w:numId="11">
    <w:abstractNumId w:val="12"/>
  </w:num>
  <w:num w:numId="12">
    <w:abstractNumId w:val="2"/>
  </w:num>
  <w:num w:numId="13">
    <w:abstractNumId w:val="11"/>
  </w:num>
  <w:num w:numId="14">
    <w:abstractNumId w:val="4"/>
  </w:num>
  <w:num w:numId="15">
    <w:abstractNumId w:val="10"/>
  </w:num>
  <w:num w:numId="16">
    <w:abstractNumId w:val="17"/>
  </w:num>
  <w:num w:numId="17">
    <w:abstractNumId w:val="0"/>
  </w:num>
  <w:num w:numId="18">
    <w:abstractNumId w:val="5"/>
  </w:num>
  <w:num w:numId="19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5B27"/>
    <w:rsid w:val="0001365B"/>
    <w:rsid w:val="00016298"/>
    <w:rsid w:val="000176D8"/>
    <w:rsid w:val="00021768"/>
    <w:rsid w:val="0002254B"/>
    <w:rsid w:val="00025FD5"/>
    <w:rsid w:val="00026C97"/>
    <w:rsid w:val="0003257B"/>
    <w:rsid w:val="0004023C"/>
    <w:rsid w:val="0004707A"/>
    <w:rsid w:val="00052556"/>
    <w:rsid w:val="000636B2"/>
    <w:rsid w:val="00064CD3"/>
    <w:rsid w:val="00075F53"/>
    <w:rsid w:val="00077CC9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605B2"/>
    <w:rsid w:val="004701DA"/>
    <w:rsid w:val="00494DBE"/>
    <w:rsid w:val="00495A51"/>
    <w:rsid w:val="004C08AA"/>
    <w:rsid w:val="004C7E95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3271"/>
    <w:rsid w:val="00704CC8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72D9"/>
    <w:rsid w:val="00A22A1F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E1CE1"/>
    <w:rsid w:val="00AF52B4"/>
    <w:rsid w:val="00B15C8B"/>
    <w:rsid w:val="00B17DBE"/>
    <w:rsid w:val="00B30C90"/>
    <w:rsid w:val="00B33AF6"/>
    <w:rsid w:val="00B40777"/>
    <w:rsid w:val="00B41F50"/>
    <w:rsid w:val="00B426BA"/>
    <w:rsid w:val="00B45FD4"/>
    <w:rsid w:val="00B5583B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44241"/>
    <w:rsid w:val="00C5461A"/>
    <w:rsid w:val="00C72FD0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C8D"/>
    <w:rsid w:val="00D33784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0636B2"/>
    <w:pPr>
      <w:keepNext/>
      <w:keepLines/>
      <w:spacing w:before="200" w:after="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0636B2"/>
    <w:pPr>
      <w:keepNext/>
      <w:keepLines/>
      <w:spacing w:before="40" w:after="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F4211D"/>
    <w:pPr>
      <w:keepNext/>
      <w:keepLines/>
      <w:spacing w:before="40" w:after="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0636B2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F4211D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hyperlink" Target="https://nodejs.org/en/docs/" TargetMode="External"/><Relationship Id="rId84" Type="http://schemas.openxmlformats.org/officeDocument/2006/relationships/hyperlink" Target="https://blog.rocketseat.com.br/autenticacao-react-native-nodejs/" TargetMode="External"/><Relationship Id="rId89" Type="http://schemas.openxmlformats.org/officeDocument/2006/relationships/hyperlink" Target="https://reactnavigation.org/docs/drawer-navigator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hyperlink" Target="https://github.com/filipedeschamps/cep-promise" TargetMode="External"/><Relationship Id="rId79" Type="http://schemas.openxmlformats.org/officeDocument/2006/relationships/hyperlink" Target="https://reactnavigation.org/docs/headers/" TargetMode="External"/><Relationship Id="rId5" Type="http://schemas.openxmlformats.org/officeDocument/2006/relationships/webSettings" Target="webSettings.xml"/><Relationship Id="rId90" Type="http://schemas.openxmlformats.org/officeDocument/2006/relationships/header" Target="header4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package" Target="embeddings/Microsoft_Visio_Drawing8.vsdx"/><Relationship Id="rId69" Type="http://schemas.openxmlformats.org/officeDocument/2006/relationships/hyperlink" Target="https://www.mongodb.com/download-center/community" TargetMode="Externa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yperlink" Target="https://reacttraining.com/react-router/web/api/Redirect" TargetMode="External"/><Relationship Id="rId80" Type="http://schemas.openxmlformats.org/officeDocument/2006/relationships/hyperlink" Target="https://reactnavigation.org/docs/getting-started" TargetMode="External"/><Relationship Id="rId85" Type="http://schemas.openxmlformats.org/officeDocument/2006/relationships/hyperlink" Target="https://blog.rocketseat.com.br/fluxo-de-autenticacao-com-react-native/" TargetMode="External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png"/><Relationship Id="rId70" Type="http://schemas.openxmlformats.org/officeDocument/2006/relationships/hyperlink" Target="https://pt-br.reactjs.org/docs/componewnts-and-props.html" TargetMode="External"/><Relationship Id="rId75" Type="http://schemas.openxmlformats.org/officeDocument/2006/relationships/hyperlink" Target="https://reactnative.dev/docs/getting-started" TargetMode="External"/><Relationship Id="rId83" Type="http://schemas.openxmlformats.org/officeDocument/2006/relationships/hyperlink" Target="https://medium.com/@justintulk/converting-stateless-react-components-to-pure-functions-542cd5ad3866" TargetMode="External"/><Relationship Id="rId88" Type="http://schemas.openxmlformats.org/officeDocument/2006/relationships/hyperlink" Target="https://www.youtube.com/watch?v=gsJ6krEJTGM&amp;t=" TargetMode="External"/><Relationship Id="rId91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image" Target="media/image41.emf"/><Relationship Id="rId73" Type="http://schemas.openxmlformats.org/officeDocument/2006/relationships/hyperlink" Target="https://react-icons.netlify.com/" TargetMode="External"/><Relationship Id="rId78" Type="http://schemas.openxmlformats.org/officeDocument/2006/relationships/hyperlink" Target="https://www.youtube.com/watch?v=9ajDD3W1JKk" TargetMode="External"/><Relationship Id="rId81" Type="http://schemas.openxmlformats.org/officeDocument/2006/relationships/hyperlink" Target="https://reactnavigation.org/docs/drawer-based-navigation" TargetMode="External"/><Relationship Id="rId86" Type="http://schemas.openxmlformats.org/officeDocument/2006/relationships/hyperlink" Target="https://gist.github.com/fgilio/230ccd514e9381fafa51608fcf137253" TargetMode="External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hyperlink" Target="https://reactnative.dev/docs/textinput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reacttraining.com/react-router/web/api/Hooks" TargetMode="External"/><Relationship Id="rId92" Type="http://schemas.openxmlformats.org/officeDocument/2006/relationships/footer" Target="footer4.xm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hyperlink" Target="https://www.youtube.com/watch?v=KKTX1l3sZGk" TargetMode="External"/><Relationship Id="rId61" Type="http://schemas.openxmlformats.org/officeDocument/2006/relationships/image" Target="media/image38.tmp"/><Relationship Id="rId82" Type="http://schemas.openxmlformats.org/officeDocument/2006/relationships/hyperlink" Target="https://docs.expo.io/versions/latest/react-native/asyncstorage/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tmp"/><Relationship Id="rId77" Type="http://schemas.openxmlformats.org/officeDocument/2006/relationships/hyperlink" Target="https://blog.rocketseat.com.br/como-organizar-estilos-no-react-native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505EF9-F485-4DE5-860C-7022D1B1C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2</TotalTime>
  <Pages>50</Pages>
  <Words>5673</Words>
  <Characters>30635</Characters>
  <Application>Microsoft Office Word</Application>
  <DocSecurity>0</DocSecurity>
  <Lines>255</Lines>
  <Paragraphs>7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6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238</cp:revision>
  <dcterms:created xsi:type="dcterms:W3CDTF">2018-10-18T12:11:00Z</dcterms:created>
  <dcterms:modified xsi:type="dcterms:W3CDTF">2020-06-11T15:23:00Z</dcterms:modified>
</cp:coreProperties>
</file>